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146" r:id="rId4"/>
  </p:sldMasterIdLst>
  <p:notesMasterIdLst>
    <p:notesMasterId r:id="rId9"/>
  </p:notesMasterIdLst>
  <p:handoutMasterIdLst>
    <p:handoutMasterId r:id="rId10"/>
  </p:handoutMasterIdLst>
  <p:sldIdLst>
    <p:sldId id="341" r:id="rId5"/>
    <p:sldId id="363" r:id="rId6"/>
    <p:sldId id="364" r:id="rId7"/>
    <p:sldId id="365" r:id="rId8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27" autoAdjust="0"/>
    <p:restoredTop sz="94679" autoAdjust="0"/>
  </p:normalViewPr>
  <p:slideViewPr>
    <p:cSldViewPr snapToGrid="0">
      <p:cViewPr varScale="1">
        <p:scale>
          <a:sx n="90" d="100"/>
          <a:sy n="90" d="100"/>
        </p:scale>
        <p:origin x="108" y="50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2532" y="72"/>
      </p:cViewPr>
      <p:guideLst>
        <p:guide orient="horz" pos="3176"/>
        <p:guide pos="21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viewProps" Target="view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presProps" Target="presProps.xml"/><Relationship Id="rId5" Type="http://schemas.openxmlformats.org/officeDocument/2006/relationships/slide" Target="slides/slide1.xml"/><Relationship Id="rId10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89072D9-2976-48D6-91CC-F3B81D5BC3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37DD13-51AD-4B02-8A68-D1AEA3BFD1E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3DFC17F-0481-4905-8632-1C02E3E3DC5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EE81EF3A-A1DE-4C8C-8602-3BA1B0BECD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3-24T15:11:07.3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3 30 24575,'12'-6'0,"1"1"0,0 1 0,0 0 0,0 1 0,0 0 0,1 1 0,-1 1 0,17 0 0,114 9 0,-139-7 0,139 13 0,509 74 0,-318-15 0,227 46 0,-456-100 0,1275 270 0,-1284-261 0,-2 4 0,-2 4 0,103 55 0,-169-75 0,48 35 0,18 13 0,-40-35 0,-5-4 0,-1 3 0,-1 1 0,54 46 0,-89-66 0,-1 1 0,1 0 0,-2 1 0,1 0 0,-2 0 0,0 1 0,0 1 0,-1-1 0,0 1 0,-1 0 0,-1 1 0,0-1 0,-1 1 0,0 0 0,-1 0 0,0 0 0,0 21 0,-7 144 0,2-158 0,-1 0 0,0-1 0,-2 1 0,-1-1 0,0 1 0,-13 25 0,-26 48 0,19-38 0,-1-1 0,-67 96 0,-77 74 0,160-210 0,0 0 0,0 0 0,2 1 0,0 0 0,0 1 0,2 0 0,0 0 0,1 1 0,1 0 0,0 0 0,1 0 0,2 0 0,-1 1 0,2-1 0,1 1 0,0 0 0,1-1 0,1 1 0,1-1 0,0 0 0,2 0 0,0 0 0,11 25 0,-1-11 0,1-1 0,2 0 0,1-1 0,1-1 0,1-1 0,42 41 0,166 130 0,-181-160 0,-38-31 0,-1 1 0,0 1 0,0-1 0,-1 1 0,0 1 0,-1-1 0,0 1 0,-1 1 0,0-1 0,8 25 0,-2 3 0,-3 0 0,7 47 0,6 31 0,-14-86 0,-1 0 0,-1 1 0,-2 0 0,-1 0 0,-1 40 0,-3-62 0,1 0 0,-2 0 0,0 0 0,0 0 0,-1 0 0,0 0 0,0-1 0,-1 1 0,-1-1 0,1 0 0,-1 0 0,-1-1 0,0 1 0,0-1 0,-1-1 0,0 1 0,0-1 0,0 0 0,-1 0 0,-14 8 0,-97 53 0,-232 94 0,-148 38 0,398-146 0,73-37 0,-2-1 0,-46 17 0,-132 53 0,127-49 0,-115 34 0,172-65 0,0-2 0,0-1 0,-1-1 0,1 0 0,-42-5 0,12-2 0,-77-18 0,46 0 0,-141-55 0,-77-57 0,183 79 0,119 56 0,-163-68 0,140 60 0,-1 1 0,0 1 0,0 2 0,-47-3 0,-152 10 0,140 1 0,-1-4 0,-151-18 0,216 14 0,-1-1 0,1 0 0,0-1 0,1-1 0,-1-1 0,-33-20 0,40 20 0,1-1 0,0-1 0,1 0 0,0 0 0,0-1 0,1 0 0,1-1 0,0 0 0,0-1 0,-8-16 0,5 4 0,2-1 0,0 0 0,1 0 0,2 0 0,-8-54 0,-1-142 0,11 105 0,-28-275 0,-13-388 0,47 672 0,-22-168 0,14 220 0,-3 1 0,-2 0 0,-2 1 0,-2 0 0,-3 2 0,-3 0 0,-49-88 0,-187-223 0,186 268 0,62 82 0,0-1 0,1 0 0,1-1 0,0 1 0,-11-32 0,16 37 0,1 0 0,1 1 0,0-1 0,0 0 0,0 0 0,1 0 0,1 0 0,-1 0 0,2 0 0,-1 0 0,1 0 0,5-14 0,17-65 0,-3-2 0,-4 0 0,6-113 0,-19 177 0,2 0 0,0 1 0,2 0 0,16-35 0,3-14 0,-6 20-1365,-12 32-546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072CA75-53D7-445B-9EF5-6CAEF1776D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A4E70E9-E8A6-4EC8-9A63-B36D425277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0437FF1-442D-43A2-8C73-F8F083ADF6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EA3C5F4-38C2-4B34-837F-12B7982390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CA29B65-32F6-409B-983D-A505954C0D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32814BC-4525-4F02-B0DA-914D143EF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76406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35987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63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>
            <a:extLst>
              <a:ext uri="{FF2B5EF4-FFF2-40B4-BE49-F238E27FC236}">
                <a16:creationId xmlns:a16="http://schemas.microsoft.com/office/drawing/2014/main" id="{4CEAFC18-F740-420D-8DA7-68B0EC97C46E}"/>
              </a:ext>
            </a:extLst>
          </p:cNvPr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4AFE2B5B-1B45-4E7A-A25D-B141A077B61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585771"/>
            <a:ext cx="10515600" cy="1104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008F4169-1069-4316-B1D5-466056FF0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7" name="Snip Single Corner Rectangle 6">
            <a:extLst>
              <a:ext uri="{FF2B5EF4-FFF2-40B4-BE49-F238E27FC236}">
                <a16:creationId xmlns:a16="http://schemas.microsoft.com/office/drawing/2014/main" id="{C220C726-1B32-4CFD-B6FE-8C6E0C6B668C}"/>
              </a:ext>
            </a:extLst>
          </p:cNvPr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ED4BE506-C0F9-461F-89BC-4B3F6F61A3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3</a:t>
            </a:r>
          </a:p>
        </p:txBody>
      </p:sp>
      <p:pic>
        <p:nvPicPr>
          <p:cNvPr id="1031" name="Picture 1">
            <a:extLst>
              <a:ext uri="{FF2B5EF4-FFF2-40B4-BE49-F238E27FC236}">
                <a16:creationId xmlns:a16="http://schemas.microsoft.com/office/drawing/2014/main" id="{5E9ECA3E-FE52-464F-8707-38070FE65DB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>
            <a:extLst>
              <a:ext uri="{FF2B5EF4-FFF2-40B4-BE49-F238E27FC236}">
                <a16:creationId xmlns:a16="http://schemas.microsoft.com/office/drawing/2014/main" id="{4C62F9F5-7ED7-4782-9DFF-6089C2DCD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  <p:sp>
        <p:nvSpPr>
          <p:cNvPr id="14" name="Text Box 14">
            <a:extLst>
              <a:ext uri="{FF2B5EF4-FFF2-40B4-BE49-F238E27FC236}">
                <a16:creationId xmlns:a16="http://schemas.microsoft.com/office/drawing/2014/main" id="{04953B71-6776-413E-AC69-E69762C9C33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3850" y="73025"/>
            <a:ext cx="3553558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1200" b="1" dirty="0">
                <a:latin typeface="Arial "/>
              </a:rPr>
              <a:t>3GPP TSG-SA WG6 Meeting #54-e</a:t>
            </a:r>
          </a:p>
          <a:p>
            <a:pPr eaLnBrk="1" hangingPunct="1">
              <a:defRPr/>
            </a:pPr>
            <a:r>
              <a:rPr lang="en-GB" altLang="en-US" sz="1200" b="1" dirty="0">
                <a:latin typeface="Arial "/>
              </a:rPr>
              <a:t>e-meeting, 17</a:t>
            </a:r>
            <a:r>
              <a:rPr lang="en-GB" altLang="en-US" sz="1200" b="1" baseline="30000" dirty="0">
                <a:latin typeface="Arial "/>
              </a:rPr>
              <a:t>th </a:t>
            </a:r>
            <a:r>
              <a:rPr lang="en-GB" altLang="en-US" sz="1200" b="1" dirty="0">
                <a:latin typeface="Arial "/>
              </a:rPr>
              <a:t>April – 21</a:t>
            </a:r>
            <a:r>
              <a:rPr lang="en-GB" altLang="en-US" sz="1200" b="1" baseline="30000" dirty="0">
                <a:latin typeface="Arial "/>
              </a:rPr>
              <a:t>st </a:t>
            </a:r>
            <a:r>
              <a:rPr lang="en-GB" altLang="en-US" sz="1200" b="1" dirty="0">
                <a:latin typeface="Arial "/>
              </a:rPr>
              <a:t>April 2023</a:t>
            </a:r>
            <a:endParaRPr lang="en-US" altLang="en-US" sz="1200" b="1" dirty="0">
              <a:latin typeface="Arial "/>
            </a:endParaRPr>
          </a:p>
        </p:txBody>
      </p:sp>
      <p:sp>
        <p:nvSpPr>
          <p:cNvPr id="15" name="Text Box 13">
            <a:extLst>
              <a:ext uri="{FF2B5EF4-FFF2-40B4-BE49-F238E27FC236}">
                <a16:creationId xmlns:a16="http://schemas.microsoft.com/office/drawing/2014/main" id="{897F339D-C9FE-4694-B4EA-980A7508C12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401961" y="73009"/>
            <a:ext cx="1463675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GB" altLang="en-US" sz="1200" b="1" dirty="0"/>
              <a:t>S6-23xxxx</a:t>
            </a:r>
            <a:r>
              <a:rPr lang="en-GB" altLang="en-US" sz="1200" dirty="0"/>
              <a:t> </a:t>
            </a:r>
            <a:endParaRPr lang="en-GB" altLang="en-US" sz="1200" dirty="0">
              <a:solidFill>
                <a:schemeClr val="bg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1" r:id="rId2"/>
    <p:sldLayoutId id="2147485162" r:id="rId3"/>
  </p:sldLayoutIdLst>
  <p:transition>
    <p:wipe dir="r"/>
  </p:transition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6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customXml" Target="../ink/ink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6BFCA172-672F-4297-B767-9F7EDE3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577" y="1709738"/>
            <a:ext cx="8644269" cy="1958495"/>
          </a:xfrm>
        </p:spPr>
        <p:txBody>
          <a:bodyPr/>
          <a:lstStyle/>
          <a:p>
            <a:pPr eaLnBrk="1" hangingPunct="1"/>
            <a:r>
              <a:rPr lang="en-GB" altLang="en-US" sz="4800" dirty="0"/>
              <a:t>How to show constrained devices</a:t>
            </a:r>
          </a:p>
        </p:txBody>
      </p:sp>
      <p:sp>
        <p:nvSpPr>
          <p:cNvPr id="5123" name="Text Placeholder 2">
            <a:extLst>
              <a:ext uri="{FF2B5EF4-FFF2-40B4-BE49-F238E27FC236}">
                <a16:creationId xmlns:a16="http://schemas.microsoft.com/office/drawing/2014/main" id="{9FAD3684-801E-4E1E-85EB-F5F3E5D37277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2147888" y="4589463"/>
            <a:ext cx="7886700" cy="150018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GB" altLang="en-US" dirty="0"/>
              <a:t>Jerry Shih</a:t>
            </a:r>
          </a:p>
          <a:p>
            <a:pPr marL="0" indent="0" eaLnBrk="1" hangingPunct="1">
              <a:buFontTx/>
              <a:buNone/>
            </a:pPr>
            <a:r>
              <a:rPr lang="en-GB" altLang="en-US" dirty="0"/>
              <a:t>Jerry.shih@att.com</a:t>
            </a:r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39BD4D34-87E7-4105-B586-4767AFA2F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Current figur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5155309-CED1-1EA2-DF80-EA3F7163F1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6BE7B3B-D285-F3D3-BB9D-F4791746B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8475" y="16161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7ECA217-EDF1-3EFA-58AA-0EBFF045E3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1151310"/>
              </p:ext>
            </p:extLst>
          </p:nvPr>
        </p:nvGraphicFramePr>
        <p:xfrm>
          <a:off x="3038475" y="1735416"/>
          <a:ext cx="6115050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5542" imgH="4778937" progId="Visio.Drawing.11">
                  <p:embed/>
                </p:oleObj>
              </mc:Choice>
              <mc:Fallback>
                <p:oleObj name="Visio" r:id="rId2" imgW="6605542" imgH="47789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475" y="1735416"/>
                        <a:ext cx="6115050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8106332F-CAC8-6B28-3775-85FC7AD8639C}"/>
                  </a:ext>
                </a:extLst>
              </p14:cNvPr>
              <p14:cNvContentPartPr/>
              <p14:nvPr/>
            </p14:nvContentPartPr>
            <p14:xfrm>
              <a:off x="2889854" y="4295545"/>
              <a:ext cx="1773000" cy="17362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8106332F-CAC8-6B28-3775-85FC7AD8639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880854" y="4286905"/>
                <a:ext cx="1790640" cy="17539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Proposed figur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BA221F8-8878-D7B1-1A9C-141D8122B7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4125" y="1690688"/>
            <a:ext cx="6482884" cy="4691850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3AFF4909-1900-46CD-87F7-AE296C5941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The figure for constrained devices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8C908DE-E49F-ECC0-7C23-60207763B45E}"/>
              </a:ext>
            </a:extLst>
          </p:cNvPr>
          <p:cNvGrpSpPr/>
          <p:nvPr/>
        </p:nvGrpSpPr>
        <p:grpSpPr>
          <a:xfrm>
            <a:off x="2748339" y="2810419"/>
            <a:ext cx="1000664" cy="1078953"/>
            <a:chOff x="1250830" y="3881887"/>
            <a:chExt cx="1000664" cy="1078953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6104B76C-062E-0CF3-31BF-8D411731237A}"/>
                </a:ext>
              </a:extLst>
            </p:cNvPr>
            <p:cNvSpPr/>
            <p:nvPr/>
          </p:nvSpPr>
          <p:spPr>
            <a:xfrm>
              <a:off x="1250830" y="3881887"/>
              <a:ext cx="1000664" cy="107895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/>
                <a:t>M</a:t>
              </a:r>
              <a:r>
                <a:rPr lang="en-US" dirty="0">
                  <a:solidFill>
                    <a:schemeClr val="tx1"/>
                  </a:solidFill>
                </a:rPr>
                <a:t>UE-2a</a:t>
              </a: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GB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C2E94ECA-EB8B-5A63-5650-3BD8E2B2AB97}"/>
                </a:ext>
              </a:extLst>
            </p:cNvPr>
            <p:cNvSpPr/>
            <p:nvPr/>
          </p:nvSpPr>
          <p:spPr>
            <a:xfrm>
              <a:off x="1348509" y="4285673"/>
              <a:ext cx="803564" cy="34174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 dirty="0">
                  <a:solidFill>
                    <a:schemeClr val="tx1"/>
                  </a:solidFill>
                </a:rPr>
                <a:t>Application Client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B41DA777-E348-0B16-9D30-4FB626B6AAAF}"/>
              </a:ext>
            </a:extLst>
          </p:cNvPr>
          <p:cNvGrpSpPr/>
          <p:nvPr/>
        </p:nvGrpSpPr>
        <p:grpSpPr>
          <a:xfrm>
            <a:off x="2646475" y="4633274"/>
            <a:ext cx="1000664" cy="1104918"/>
            <a:chOff x="1296141" y="4282525"/>
            <a:chExt cx="1000664" cy="1445033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CE77772-1F45-CB5A-6FC9-129ED9FDEB17}"/>
                </a:ext>
              </a:extLst>
            </p:cNvPr>
            <p:cNvGrpSpPr/>
            <p:nvPr/>
          </p:nvGrpSpPr>
          <p:grpSpPr>
            <a:xfrm>
              <a:off x="1296141" y="4282525"/>
              <a:ext cx="1000664" cy="1445033"/>
              <a:chOff x="1250830" y="3899217"/>
              <a:chExt cx="1000664" cy="1445033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828E12C7-1A3D-0995-FC2F-1DE47543AF79}"/>
                  </a:ext>
                </a:extLst>
              </p:cNvPr>
              <p:cNvSpPr/>
              <p:nvPr/>
            </p:nvSpPr>
            <p:spPr>
              <a:xfrm>
                <a:off x="1250830" y="3899217"/>
                <a:ext cx="1000664" cy="1445033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/>
                  <a:t>M</a:t>
                </a:r>
                <a:r>
                  <a:rPr lang="en-US" dirty="0">
                    <a:solidFill>
                      <a:schemeClr val="tx1"/>
                    </a:solidFill>
                  </a:rPr>
                  <a:t>UE-2b</a:t>
                </a:r>
              </a:p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  <a:p>
                <a:pPr algn="ctr"/>
                <a:endParaRPr lang="en-GB" dirty="0"/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F7C6FA0-B596-10F0-C886-F6AC542B6376}"/>
                  </a:ext>
                </a:extLst>
              </p:cNvPr>
              <p:cNvSpPr/>
              <p:nvPr/>
            </p:nvSpPr>
            <p:spPr>
              <a:xfrm>
                <a:off x="1348509" y="4285673"/>
                <a:ext cx="803564" cy="341745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000" dirty="0">
                    <a:solidFill>
                      <a:schemeClr val="tx1"/>
                    </a:solidFill>
                  </a:rPr>
                  <a:t>Application Client</a:t>
                </a:r>
                <a:endParaRPr lang="en-US" sz="1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975B5D1-D6A8-3D78-513A-66F5E388A8E4}"/>
                </a:ext>
              </a:extLst>
            </p:cNvPr>
            <p:cNvSpPr/>
            <p:nvPr/>
          </p:nvSpPr>
          <p:spPr>
            <a:xfrm>
              <a:off x="1393820" y="5243639"/>
              <a:ext cx="803564" cy="34174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 dirty="0">
                  <a:solidFill>
                    <a:schemeClr val="tx1"/>
                  </a:solidFill>
                </a:rPr>
                <a:t>MSGin5G Client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909959AF-166F-4915-47E1-927A249EDDF0}"/>
                </a:ext>
              </a:extLst>
            </p:cNvPr>
            <p:cNvCxnSpPr>
              <a:stCxn id="11" idx="2"/>
              <a:endCxn id="8" idx="0"/>
            </p:cNvCxnSpPr>
            <p:nvPr/>
          </p:nvCxnSpPr>
          <p:spPr>
            <a:xfrm>
              <a:off x="1795602" y="5010726"/>
              <a:ext cx="0" cy="23291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Rectangle 15">
            <a:extLst>
              <a:ext uri="{FF2B5EF4-FFF2-40B4-BE49-F238E27FC236}">
                <a16:creationId xmlns:a16="http://schemas.microsoft.com/office/drawing/2014/main" id="{377684F9-CA65-F87C-2C46-560B3FE8AB88}"/>
              </a:ext>
            </a:extLst>
          </p:cNvPr>
          <p:cNvSpPr/>
          <p:nvPr/>
        </p:nvSpPr>
        <p:spPr>
          <a:xfrm>
            <a:off x="4827315" y="4379891"/>
            <a:ext cx="1000664" cy="142352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M</a:t>
            </a:r>
            <a:r>
              <a:rPr lang="en-US" dirty="0">
                <a:solidFill>
                  <a:schemeClr val="tx1"/>
                </a:solidFill>
              </a:rPr>
              <a:t>UE-1b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  <a:p>
            <a:pPr algn="ctr"/>
            <a:endParaRPr lang="en-GB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7624DF25-C35B-52C2-ED1E-3D4006257413}"/>
              </a:ext>
            </a:extLst>
          </p:cNvPr>
          <p:cNvGrpSpPr/>
          <p:nvPr/>
        </p:nvGrpSpPr>
        <p:grpSpPr>
          <a:xfrm>
            <a:off x="4973432" y="2810420"/>
            <a:ext cx="1000664" cy="1104918"/>
            <a:chOff x="1296141" y="4265195"/>
            <a:chExt cx="1000664" cy="1682151"/>
          </a:xfrm>
        </p:grpSpPr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1924A22-146A-5AF3-0229-E31AB97CA5AA}"/>
                </a:ext>
              </a:extLst>
            </p:cNvPr>
            <p:cNvSpPr/>
            <p:nvPr/>
          </p:nvSpPr>
          <p:spPr>
            <a:xfrm>
              <a:off x="1296141" y="4265195"/>
              <a:ext cx="1000664" cy="168215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/>
                <a:t>M</a:t>
              </a:r>
              <a:r>
                <a:rPr lang="en-US" dirty="0">
                  <a:solidFill>
                    <a:schemeClr val="tx1"/>
                  </a:solidFill>
                </a:rPr>
                <a:t>UE-1a</a:t>
              </a: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  <a:p>
              <a:pPr algn="ctr"/>
              <a:endParaRPr lang="en-GB" dirty="0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E855052-286C-02E5-0298-7AD603480B42}"/>
                </a:ext>
              </a:extLst>
            </p:cNvPr>
            <p:cNvSpPr/>
            <p:nvPr/>
          </p:nvSpPr>
          <p:spPr>
            <a:xfrm>
              <a:off x="1393820" y="4927493"/>
              <a:ext cx="803564" cy="65789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 dirty="0">
                  <a:solidFill>
                    <a:schemeClr val="tx1"/>
                  </a:solidFill>
                </a:rPr>
                <a:t>MSGin5G Client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58E15602-2A6D-E261-A905-D196048384AD}"/>
              </a:ext>
            </a:extLst>
          </p:cNvPr>
          <p:cNvCxnSpPr>
            <a:cxnSpLocks/>
            <a:stCxn id="5" idx="3"/>
            <a:endCxn id="22" idx="1"/>
          </p:cNvCxnSpPr>
          <p:nvPr/>
        </p:nvCxnSpPr>
        <p:spPr>
          <a:xfrm flipV="1">
            <a:off x="3649582" y="3362879"/>
            <a:ext cx="1323850" cy="2219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8517690B-8835-EBB8-3779-83348E16E50D}"/>
              </a:ext>
            </a:extLst>
          </p:cNvPr>
          <p:cNvCxnSpPr>
            <a:cxnSpLocks/>
          </p:cNvCxnSpPr>
          <p:nvPr/>
        </p:nvCxnSpPr>
        <p:spPr>
          <a:xfrm>
            <a:off x="3547718" y="5445819"/>
            <a:ext cx="127270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3DFD5942-B9EE-7748-E4D2-0EFE0D7905CE}"/>
              </a:ext>
            </a:extLst>
          </p:cNvPr>
          <p:cNvSpPr txBox="1"/>
          <p:nvPr/>
        </p:nvSpPr>
        <p:spPr>
          <a:xfrm>
            <a:off x="3779498" y="5109106"/>
            <a:ext cx="89418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50" dirty="0"/>
              <a:t>MSGin5G-1</a:t>
            </a:r>
            <a:endParaRPr lang="en-US" sz="1050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603DE21-2974-74B1-DF09-34658D3A78F1}"/>
              </a:ext>
            </a:extLst>
          </p:cNvPr>
          <p:cNvSpPr txBox="1"/>
          <p:nvPr/>
        </p:nvSpPr>
        <p:spPr>
          <a:xfrm>
            <a:off x="3926237" y="3245448"/>
            <a:ext cx="89418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50" dirty="0"/>
              <a:t>MSGin5G-5</a:t>
            </a:r>
            <a:endParaRPr lang="en-US" sz="1050" dirty="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98CC074A-25DB-D212-1174-9883EFD270BB}"/>
              </a:ext>
            </a:extLst>
          </p:cNvPr>
          <p:cNvSpPr/>
          <p:nvPr/>
        </p:nvSpPr>
        <p:spPr>
          <a:xfrm>
            <a:off x="6872896" y="2324131"/>
            <a:ext cx="1099127" cy="361328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SGin5G Server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952FE812-4A00-0421-F4AA-1ECB97EE0649}"/>
              </a:ext>
            </a:extLst>
          </p:cNvPr>
          <p:cNvCxnSpPr>
            <a:cxnSpLocks/>
          </p:cNvCxnSpPr>
          <p:nvPr/>
        </p:nvCxnSpPr>
        <p:spPr>
          <a:xfrm>
            <a:off x="5882865" y="3523463"/>
            <a:ext cx="10006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0A5F66FE-8189-5190-465A-194F49C305A6}"/>
              </a:ext>
            </a:extLst>
          </p:cNvPr>
          <p:cNvCxnSpPr>
            <a:cxnSpLocks/>
          </p:cNvCxnSpPr>
          <p:nvPr/>
        </p:nvCxnSpPr>
        <p:spPr>
          <a:xfrm>
            <a:off x="5872232" y="5425144"/>
            <a:ext cx="99737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98EEA5F4-1098-D4B8-AB18-A757F8327ED5}"/>
              </a:ext>
            </a:extLst>
          </p:cNvPr>
          <p:cNvCxnSpPr>
            <a:cxnSpLocks/>
          </p:cNvCxnSpPr>
          <p:nvPr/>
        </p:nvCxnSpPr>
        <p:spPr>
          <a:xfrm>
            <a:off x="4820423" y="5436778"/>
            <a:ext cx="1055095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96" name="TextBox 8195">
            <a:extLst>
              <a:ext uri="{FF2B5EF4-FFF2-40B4-BE49-F238E27FC236}">
                <a16:creationId xmlns:a16="http://schemas.microsoft.com/office/drawing/2014/main" id="{B8F5EB33-0B50-D38A-C018-175F13A0F5E8}"/>
              </a:ext>
            </a:extLst>
          </p:cNvPr>
          <p:cNvSpPr txBox="1"/>
          <p:nvPr/>
        </p:nvSpPr>
        <p:spPr>
          <a:xfrm>
            <a:off x="6066917" y="3275560"/>
            <a:ext cx="89418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50" dirty="0"/>
              <a:t>MSGin5G-1</a:t>
            </a:r>
            <a:endParaRPr lang="en-US" sz="1050" dirty="0"/>
          </a:p>
        </p:txBody>
      </p:sp>
      <p:sp>
        <p:nvSpPr>
          <p:cNvPr id="8198" name="TextBox 8197">
            <a:extLst>
              <a:ext uri="{FF2B5EF4-FFF2-40B4-BE49-F238E27FC236}">
                <a16:creationId xmlns:a16="http://schemas.microsoft.com/office/drawing/2014/main" id="{8E8AF572-7EFD-A6F6-4908-1925D3A305A8}"/>
              </a:ext>
            </a:extLst>
          </p:cNvPr>
          <p:cNvSpPr txBox="1"/>
          <p:nvPr/>
        </p:nvSpPr>
        <p:spPr>
          <a:xfrm>
            <a:off x="5946622" y="5147798"/>
            <a:ext cx="89418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50" dirty="0"/>
              <a:t>MSGin5G-1</a:t>
            </a:r>
            <a:endParaRPr lang="en-US" sz="1050" dirty="0"/>
          </a:p>
        </p:txBody>
      </p:sp>
    </p:spTree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3BEEBA675044A96DE28BDD893E607" ma:contentTypeVersion="13" ma:contentTypeDescription="Create a new document." ma:contentTypeScope="" ma:versionID="128a8422487fc329a7dc26f28cf6102c">
  <xsd:schema xmlns:xsd="http://www.w3.org/2001/XMLSchema" xmlns:xs="http://www.w3.org/2001/XMLSchema" xmlns:p="http://schemas.microsoft.com/office/2006/metadata/properties" xmlns:ns3="679a257e-872f-4c98-9e8a-0a9c104f72cd" xmlns:ns4="280d8efa-eff2-4910-88d2-79ca146720c4" targetNamespace="http://schemas.microsoft.com/office/2006/metadata/properties" ma:root="true" ma:fieldsID="5ee17176e517ccea8510c39d83da9bad" ns3:_="" ns4:_="">
    <xsd:import namespace="679a257e-872f-4c98-9e8a-0a9c104f72cd"/>
    <xsd:import namespace="280d8efa-eff2-4910-88d2-79ca146720c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9a257e-872f-4c98-9e8a-0a9c104f7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0d8efa-eff2-4910-88d2-79ca146720c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D6692E6-AFB4-4AE6-8E62-2D7692F0CE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9a257e-872f-4c98-9e8a-0a9c104f72cd"/>
    <ds:schemaRef ds:uri="280d8efa-eff2-4910-88d2-79ca146720c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D3A830A-0AC8-45A7-9E99-DF047C23D0D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5CA3727-A4EB-4398-9783-D0148B061093}">
  <ds:schemaRefs>
    <ds:schemaRef ds:uri="http://schemas.microsoft.com/office/2006/documentManagement/types"/>
    <ds:schemaRef ds:uri="http://schemas.microsoft.com/office/2006/metadata/properties"/>
    <ds:schemaRef ds:uri="679a257e-872f-4c98-9e8a-0a9c104f72cd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280d8efa-eff2-4910-88d2-79ca146720c4"/>
    <ds:schemaRef ds:uri="http://www.w3.org/XML/1998/namespace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271</TotalTime>
  <Words>45</Words>
  <Application>Microsoft Office PowerPoint</Application>
  <PresentationFormat>Widescreen</PresentationFormat>
  <Paragraphs>31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1" baseType="lpstr">
      <vt:lpstr>Arial</vt:lpstr>
      <vt:lpstr>Arial </vt:lpstr>
      <vt:lpstr>Calibri</vt:lpstr>
      <vt:lpstr>Calibri Light</vt:lpstr>
      <vt:lpstr>Times New Roman</vt:lpstr>
      <vt:lpstr>Office Theme</vt:lpstr>
      <vt:lpstr>Microsoft Visio 2003-2010 Drawing</vt:lpstr>
      <vt:lpstr>How to show constrained devices</vt:lpstr>
      <vt:lpstr>Current figure</vt:lpstr>
      <vt:lpstr>Proposed figure</vt:lpstr>
      <vt:lpstr>The figure for constrained devices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JS 22723</cp:lastModifiedBy>
  <cp:revision>621</cp:revision>
  <dcterms:created xsi:type="dcterms:W3CDTF">2010-02-05T13:52:04Z</dcterms:created>
  <dcterms:modified xsi:type="dcterms:W3CDTF">2023-03-24T15:46:57Z</dcterms:modified>
  <cp:contentStatus>Template 2017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13BEEBA675044A96DE28BDD893E607</vt:lpwstr>
  </property>
</Properties>
</file>